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2E03F7" w14:textId="77777777" w:rsidR="00C540F4" w:rsidRPr="006D7D73" w:rsidRDefault="00C540F4" w:rsidP="00513C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697"/>
        <w:gridCol w:w="1234"/>
        <w:gridCol w:w="1094"/>
        <w:gridCol w:w="1296"/>
      </w:tblGrid>
      <w:tr w:rsidR="00C540F4" w:rsidRPr="006D7D73" w14:paraId="458A7D94" w14:textId="77777777" w:rsidTr="005906CC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5AD94B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C4F05CA" w14:textId="77777777" w:rsidR="00C540F4" w:rsidRPr="006D7D73" w:rsidRDefault="007A08F6" w:rsidP="00650C56">
            <w:pPr>
              <w:pStyle w:val="31"/>
            </w:pPr>
            <w:hyperlink w:anchor="圖書暨資訊處" w:history="1">
              <w:bookmarkStart w:id="0" w:name="_Toc92798211"/>
              <w:bookmarkStart w:id="1" w:name="_Toc99130222"/>
              <w:r w:rsidR="00C540F4" w:rsidRPr="006D7D73">
                <w:rPr>
                  <w:rStyle w:val="a3"/>
                  <w:rFonts w:hint="eastAsia"/>
                </w:rPr>
                <w:t>1180-</w:t>
              </w:r>
              <w:r w:rsidR="00C540F4" w:rsidRPr="006D7D73">
                <w:rPr>
                  <w:rStyle w:val="a3"/>
                </w:rPr>
                <w:t>0</w:t>
              </w:r>
              <w:r w:rsidR="00C540F4" w:rsidRPr="006D7D73">
                <w:rPr>
                  <w:rStyle w:val="a3"/>
                  <w:rFonts w:hint="eastAsia"/>
                </w:rPr>
                <w:t>13</w:t>
              </w:r>
              <w:r w:rsidR="00C540F4" w:rsidRPr="006D7D73">
                <w:rPr>
                  <w:rStyle w:val="a3"/>
                </w:rPr>
                <w:t>-3</w:t>
              </w:r>
              <w:bookmarkStart w:id="2" w:name="流通櫃台管理C讀者資料維護管理權限失效"/>
              <w:r w:rsidR="00C540F4" w:rsidRPr="006D7D73">
                <w:rPr>
                  <w:rStyle w:val="a3"/>
                  <w:rFonts w:hint="eastAsia"/>
                </w:rPr>
                <w:t>流通櫃台管理-C.讀者資料維護管理-權限失效</w:t>
              </w:r>
              <w:bookmarkEnd w:id="0"/>
              <w:bookmarkEnd w:id="1"/>
              <w:bookmarkEnd w:id="2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9DCD4E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DA08A6" w14:textId="77777777" w:rsidR="00C540F4" w:rsidRPr="006D7D73" w:rsidRDefault="00C540F4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540F4" w:rsidRPr="006D7D73" w14:paraId="3711F2B0" w14:textId="77777777" w:rsidTr="005906CC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007639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45248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956B73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7E5B4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441CCF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540F4" w:rsidRPr="006D7D73" w14:paraId="683E696B" w14:textId="77777777" w:rsidTr="005906CC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981A56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72B42" w14:textId="77777777" w:rsidR="00C540F4" w:rsidRPr="006D7D73" w:rsidRDefault="00C540F4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38370E5" w14:textId="77777777" w:rsidR="00C540F4" w:rsidRPr="006D7D73" w:rsidRDefault="00C540F4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448EECF0" w14:textId="77777777" w:rsidR="00C540F4" w:rsidRPr="006D7D73" w:rsidRDefault="00C540F4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2494AB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3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4</w:t>
            </w:r>
            <w:r w:rsidRPr="006D7D73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684A06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ECA338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40F4" w:rsidRPr="006D7D73" w14:paraId="6FD6849A" w14:textId="77777777" w:rsidTr="005906CC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5F120D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4450F2" w14:textId="77777777" w:rsidR="00C540F4" w:rsidRPr="006D7D73" w:rsidRDefault="00C540F4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6EE20DAE" w14:textId="77777777" w:rsidR="00C540F4" w:rsidRPr="006D7D73" w:rsidRDefault="00C540F4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33CE23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780448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4929D3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40F4" w:rsidRPr="006D7D73" w14:paraId="0556BFF9" w14:textId="77777777" w:rsidTr="005906CC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9F904" w14:textId="77777777" w:rsidR="00C540F4" w:rsidRPr="006D7D73" w:rsidRDefault="00C540F4" w:rsidP="006E332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C2C5AC" w14:textId="77777777" w:rsidR="00C540F4" w:rsidRPr="006D7D73" w:rsidRDefault="00C540F4" w:rsidP="00C540F4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依教育部來文及學校政策，畢業生離校不能以欠費欠物為由，不讓其畢業離校。</w:t>
            </w:r>
          </w:p>
          <w:p w14:paraId="1D2652AB" w14:textId="77777777" w:rsidR="00C540F4" w:rsidRPr="006D7D73" w:rsidRDefault="00C540F4" w:rsidP="00C540F4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23E3546" w14:textId="77777777" w:rsidR="00C540F4" w:rsidRPr="006D7D73" w:rsidRDefault="00C540F4" w:rsidP="00C540F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：區分畢業生離校流程。</w:t>
            </w:r>
          </w:p>
          <w:p w14:paraId="078E9F64" w14:textId="77777777" w:rsidR="00C540F4" w:rsidRPr="006D7D73" w:rsidRDefault="00C540F4" w:rsidP="00C540F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：修訂2</w:t>
            </w:r>
            <w:r w:rsidRPr="006D7D73">
              <w:rPr>
                <w:rFonts w:ascii="標楷體" w:eastAsia="標楷體" w:hAnsi="標楷體"/>
              </w:rPr>
              <w:t>.1.</w:t>
            </w:r>
            <w:r w:rsidRPr="006D7D73">
              <w:rPr>
                <w:rFonts w:ascii="標楷體" w:eastAsia="標楷體" w:hAnsi="標楷體" w:hint="eastAsia"/>
              </w:rPr>
              <w:t>及新増2.</w:t>
            </w:r>
            <w:r w:rsidRPr="006D7D73">
              <w:rPr>
                <w:rFonts w:ascii="標楷體" w:eastAsia="標楷體" w:hAnsi="標楷體"/>
              </w:rPr>
              <w:t>2.</w:t>
            </w:r>
          </w:p>
          <w:p w14:paraId="05857475" w14:textId="77777777" w:rsidR="00C540F4" w:rsidRPr="006D7D73" w:rsidRDefault="00C540F4" w:rsidP="00C540F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：修訂3.1及新增3</w:t>
            </w:r>
            <w:r w:rsidRPr="006D7D73">
              <w:rPr>
                <w:rFonts w:ascii="標楷體" w:eastAsia="標楷體" w:hAnsi="標楷體"/>
              </w:rPr>
              <w:t>.2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6BD157A9" w14:textId="77777777" w:rsidR="00C540F4" w:rsidRPr="006D7D73" w:rsidRDefault="00C540F4" w:rsidP="00C540F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使用表單：修訂4</w:t>
            </w:r>
            <w:r w:rsidRPr="006D7D73">
              <w:rPr>
                <w:rFonts w:ascii="標楷體" w:eastAsia="標楷體" w:hAnsi="標楷體"/>
              </w:rPr>
              <w:t>.1.</w:t>
            </w:r>
            <w:r w:rsidRPr="006D7D73">
              <w:rPr>
                <w:rFonts w:ascii="標楷體" w:eastAsia="標楷體" w:hAnsi="標楷體" w:hint="eastAsia"/>
              </w:rPr>
              <w:t>、4</w:t>
            </w:r>
            <w:r w:rsidRPr="006D7D73">
              <w:rPr>
                <w:rFonts w:ascii="標楷體" w:eastAsia="標楷體" w:hAnsi="標楷體"/>
              </w:rPr>
              <w:t>.2.</w:t>
            </w:r>
            <w:r w:rsidRPr="006D7D73">
              <w:rPr>
                <w:rFonts w:ascii="標楷體" w:eastAsia="標楷體" w:hAnsi="標楷體" w:hint="eastAsia"/>
              </w:rPr>
              <w:t>及刪除4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</w:t>
            </w:r>
            <w:r w:rsidRPr="006D7D73">
              <w:rPr>
                <w:rFonts w:ascii="標楷體" w:eastAsia="標楷體" w:hAnsi="標楷體"/>
              </w:rPr>
              <w:t>.</w:t>
            </w:r>
          </w:p>
          <w:p w14:paraId="591CE036" w14:textId="77777777" w:rsidR="00C540F4" w:rsidRPr="006D7D73" w:rsidRDefault="00C540F4" w:rsidP="00C540F4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依據及相關文件：修訂5</w:t>
            </w:r>
            <w:r w:rsidRPr="006D7D73">
              <w:rPr>
                <w:rFonts w:ascii="標楷體" w:eastAsia="標楷體" w:hAnsi="標楷體"/>
              </w:rPr>
              <w:t>.1.</w:t>
            </w:r>
            <w:r w:rsidRPr="006D7D73">
              <w:rPr>
                <w:rFonts w:ascii="標楷體" w:eastAsia="標楷體" w:hAnsi="標楷體" w:hint="eastAsia"/>
              </w:rPr>
              <w:t>及刪除5.2.</w:t>
            </w:r>
          </w:p>
          <w:p w14:paraId="43D24E29" w14:textId="77777777" w:rsidR="00C540F4" w:rsidRPr="006D7D73" w:rsidRDefault="00C540F4" w:rsidP="006E332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D4CDD" w14:textId="77777777" w:rsidR="00C540F4" w:rsidRPr="006D7D73" w:rsidRDefault="00C540F4" w:rsidP="006E332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1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AAF8B" w14:textId="77777777" w:rsidR="00C540F4" w:rsidRPr="006D7D73" w:rsidRDefault="00C540F4" w:rsidP="006E33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3D720B" w14:textId="77777777" w:rsidR="00C540F4" w:rsidRPr="006D7D73" w:rsidRDefault="00C540F4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5B4CBDED" w14:textId="77777777" w:rsidR="00C540F4" w:rsidRPr="006D7D73" w:rsidRDefault="00C540F4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2A1F1433" w14:textId="77777777" w:rsidR="00C540F4" w:rsidRPr="006D7D73" w:rsidRDefault="00C540F4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C0F65F5" w14:textId="77777777" w:rsidR="00C540F4" w:rsidRPr="006D7D73" w:rsidRDefault="00C540F4" w:rsidP="00513C5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25C7522E" w14:textId="77777777" w:rsidR="00C540F4" w:rsidRPr="006D7D73" w:rsidRDefault="00C540F4" w:rsidP="00513C5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71764B" wp14:editId="43D40891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9" name="文字方塊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15FB99" w14:textId="77777777" w:rsidR="00C540F4" w:rsidRPr="00037FD6" w:rsidRDefault="00C540F4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E332E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0361F60D" w14:textId="77777777" w:rsidR="00C540F4" w:rsidRPr="00037FD6" w:rsidRDefault="00C540F4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71764B" id="_x0000_t202" coordsize="21600,21600" o:spt="202" path="m,l,21600r21600,l21600,xe">
                <v:stroke joinstyle="miter"/>
                <v:path gradientshapeok="t" o:connecttype="rect"/>
              </v:shapetype>
              <v:shape id="文字方塊 69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4115FB99" w14:textId="77777777" w:rsidR="00C540F4" w:rsidRPr="00037FD6" w:rsidRDefault="00C540F4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E332E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0361F60D" w14:textId="77777777" w:rsidR="00C540F4" w:rsidRPr="00037FD6" w:rsidRDefault="00C540F4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C540F4" w:rsidRPr="006D7D73" w14:paraId="5B04C380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A87105" w14:textId="77777777" w:rsidR="00C540F4" w:rsidRPr="006D7D73" w:rsidRDefault="00C540F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40F4" w:rsidRPr="006D7D73" w14:paraId="5F52C095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0CCFAE9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14:paraId="32C2AEB0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14:paraId="71B45AF2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F11DAEB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B083D84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662CCA1E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40F4" w:rsidRPr="006D7D73" w14:paraId="6E3B080A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B2EC40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流通櫃台管理</w:t>
            </w:r>
          </w:p>
          <w:p w14:paraId="5F1DF7BD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B5F91C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2F226CC8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56B404AE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32460C0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A081EA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9A4B184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9B067D5" w14:textId="77777777" w:rsidR="00C540F4" w:rsidRPr="006D7D73" w:rsidRDefault="00C540F4" w:rsidP="00513C5F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2F8C4E7E" w14:textId="77777777" w:rsidR="00C540F4" w:rsidRPr="006D7D73" w:rsidRDefault="00C540F4" w:rsidP="00513C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4ABF1C5" w14:textId="77777777" w:rsidR="00C540F4" w:rsidRDefault="00C540F4" w:rsidP="006E332E">
      <w:pPr>
        <w:pStyle w:val="a4"/>
        <w:ind w:leftChars="-59" w:left="-2" w:rightChars="12" w:right="29" w:hanging="140"/>
        <w:rPr>
          <w:rFonts w:hAnsi="標楷體"/>
        </w:rPr>
      </w:pPr>
      <w:r w:rsidRPr="006D7D73">
        <w:rPr>
          <w:rFonts w:hAnsi="標楷體"/>
        </w:rPr>
        <w:object w:dxaOrig="10230" w:dyaOrig="11550" w14:anchorId="38597D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5pt;height:545.8pt" o:ole="">
            <v:imagedata r:id="rId5" o:title=""/>
          </v:shape>
          <o:OLEObject Type="Embed" ProgID="Visio.Drawing.15" ShapeID="_x0000_i1025" DrawAspect="Content" ObjectID="_1710888391" r:id="rId6"/>
        </w:object>
      </w:r>
    </w:p>
    <w:p w14:paraId="4366DCAC" w14:textId="77777777" w:rsidR="00C540F4" w:rsidRPr="006D7D73" w:rsidRDefault="00C540F4" w:rsidP="006E332E">
      <w:pPr>
        <w:pStyle w:val="a4"/>
        <w:ind w:leftChars="-59" w:left="-2" w:rightChars="12" w:right="29" w:hanging="140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C540F4" w:rsidRPr="006D7D73" w14:paraId="3202157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C2C7E9C" w14:textId="77777777" w:rsidR="00C540F4" w:rsidRPr="006D7D73" w:rsidRDefault="00C540F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40F4" w:rsidRPr="006D7D73" w14:paraId="67E7C7B2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4FF4F0E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14:paraId="21887C1E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14:paraId="0C0E4EF0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1BF6FDF8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D79D015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7530B049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40F4" w:rsidRPr="006D7D73" w14:paraId="6BE1934D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1E4D626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流通櫃台管理</w:t>
            </w:r>
          </w:p>
          <w:p w14:paraId="02F84B85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A75ED62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692087B1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20027FE3" w14:textId="77777777" w:rsidR="00C540F4" w:rsidRPr="006D7D73" w:rsidRDefault="00C540F4" w:rsidP="006E33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AF0F5EB" w14:textId="77777777" w:rsidR="00C540F4" w:rsidRPr="006D7D73" w:rsidRDefault="00C540F4" w:rsidP="006E33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916F2AB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706849BC" w14:textId="77777777" w:rsidR="00C540F4" w:rsidRPr="006D7D73" w:rsidRDefault="00C540F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7DCE14A" w14:textId="77777777" w:rsidR="00C540F4" w:rsidRPr="006D7D73" w:rsidRDefault="00C540F4" w:rsidP="00513C5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FBBB882" w14:textId="77777777" w:rsidR="00C540F4" w:rsidRPr="006D7D73" w:rsidRDefault="00C540F4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FA25141" w14:textId="77777777" w:rsidR="00C540F4" w:rsidRPr="006D7D73" w:rsidRDefault="00C540F4" w:rsidP="00C540F4">
      <w:pPr>
        <w:numPr>
          <w:ilvl w:val="1"/>
          <w:numId w:val="1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校外人士退證、非畢業學生離校、教職員離校，查核是否無欠書欠款，若是，則更改讀者於系統之狀態；若否，須於繳清款項、歸還圖書或繳交論文後，始得更改。</w:t>
      </w:r>
    </w:p>
    <w:p w14:paraId="71141888" w14:textId="77777777" w:rsidR="00C540F4" w:rsidRPr="006D7D73" w:rsidRDefault="00C540F4" w:rsidP="00C540F4">
      <w:pPr>
        <w:numPr>
          <w:ilvl w:val="1"/>
          <w:numId w:val="1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畢業生離校，若為研究生，於繳交論文及授權書後更改於系統之狀態；若為學士生，則直接更改系統之狀態。</w:t>
      </w:r>
    </w:p>
    <w:p w14:paraId="2AFE0528" w14:textId="77777777" w:rsidR="00C540F4" w:rsidRPr="006D7D73" w:rsidRDefault="00C540F4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E188ACC" w14:textId="77777777" w:rsidR="00C540F4" w:rsidRPr="006D7D73" w:rsidRDefault="00C540F4" w:rsidP="006E332E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校外人士及非畢業離校之讀者，於離校退證程序中，是否己無借書欠款，並且將系統</w:t>
      </w:r>
    </w:p>
    <w:p w14:paraId="3E91A7F3" w14:textId="77777777" w:rsidR="00C540F4" w:rsidRPr="006D7D73" w:rsidRDefault="00C540F4" w:rsidP="00912C44">
      <w:pPr>
        <w:tabs>
          <w:tab w:val="left" w:pos="960"/>
        </w:tabs>
        <w:ind w:leftChars="100" w:left="240" w:firstLineChars="200" w:firstLine="480"/>
        <w:jc w:val="both"/>
        <w:textAlignment w:val="baseline"/>
        <w:rPr>
          <w:rFonts w:ascii="標楷體" w:eastAsia="標楷體" w:hAnsi="標楷體"/>
          <w:strike/>
        </w:rPr>
      </w:pPr>
      <w:r w:rsidRPr="006D7D73">
        <w:rPr>
          <w:rFonts w:ascii="標楷體" w:eastAsia="標楷體" w:hAnsi="標楷體" w:hint="eastAsia"/>
        </w:rPr>
        <w:t>狀態更改為無效讀者（例如：休學）。</w:t>
      </w:r>
    </w:p>
    <w:p w14:paraId="74E4E838" w14:textId="77777777" w:rsidR="00C540F4" w:rsidRPr="006D7D73" w:rsidRDefault="00C540F4" w:rsidP="006E332E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畢業生離校，是否將系統狀態更改為無效讀者，研究生是否繳交論文及授權書。</w:t>
      </w:r>
    </w:p>
    <w:p w14:paraId="0CADAF79" w14:textId="77777777" w:rsidR="00C540F4" w:rsidRPr="006D7D73" w:rsidRDefault="00C540F4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7E3163A2" w14:textId="77777777" w:rsidR="00C540F4" w:rsidRPr="006D7D73" w:rsidRDefault="00C540F4" w:rsidP="006E332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</w:t>
      </w:r>
      <w:r w:rsidRPr="006D7D73">
        <w:rPr>
          <w:rFonts w:ascii="標楷體" w:eastAsia="標楷體" w:hAnsi="標楷體"/>
        </w:rPr>
        <w:t>.1.</w:t>
      </w:r>
      <w:r w:rsidRPr="006D7D73">
        <w:rPr>
          <w:rFonts w:ascii="標楷體" w:eastAsia="標楷體" w:hAnsi="標楷體" w:hint="eastAsia"/>
        </w:rPr>
        <w:t>學生休退學申請表(教務處)。</w:t>
      </w:r>
    </w:p>
    <w:p w14:paraId="47C84446" w14:textId="77777777" w:rsidR="00C540F4" w:rsidRPr="006D7D73" w:rsidRDefault="00C540F4" w:rsidP="006E332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</w:t>
      </w:r>
      <w:r w:rsidRPr="006D7D73">
        <w:rPr>
          <w:rFonts w:ascii="標楷體" w:eastAsia="標楷體" w:hAnsi="標楷體"/>
        </w:rPr>
        <w:t>.2.</w:t>
      </w:r>
      <w:r w:rsidRPr="006D7D73">
        <w:rPr>
          <w:rFonts w:ascii="標楷體" w:eastAsia="標楷體" w:hAnsi="標楷體" w:hint="eastAsia"/>
        </w:rPr>
        <w:t>研究所畢業生離校申請表(教務處)。</w:t>
      </w:r>
    </w:p>
    <w:p w14:paraId="68F0062C" w14:textId="77777777" w:rsidR="00C540F4" w:rsidRPr="006D7D73" w:rsidRDefault="00C540F4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5B29B088" w14:textId="77777777" w:rsidR="00C540F4" w:rsidRPr="006D7D73" w:rsidRDefault="00C540F4" w:rsidP="00C540F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圖書資料借閱規則。</w:t>
      </w:r>
    </w:p>
    <w:p w14:paraId="6966367B" w14:textId="77777777" w:rsidR="00C540F4" w:rsidRPr="006D7D73" w:rsidRDefault="00C540F4" w:rsidP="006E332E">
      <w:pPr>
        <w:rPr>
          <w:rFonts w:ascii="標楷體" w:eastAsia="標楷體" w:hAnsi="標楷體"/>
        </w:rPr>
      </w:pPr>
    </w:p>
    <w:p w14:paraId="11450E2A" w14:textId="77777777" w:rsidR="00C540F4" w:rsidRPr="006D7D73" w:rsidRDefault="00C540F4" w:rsidP="00513C5F">
      <w:pPr>
        <w:rPr>
          <w:rFonts w:ascii="標楷體" w:eastAsia="標楷體" w:hAnsi="標楷體"/>
        </w:rPr>
      </w:pPr>
    </w:p>
    <w:p w14:paraId="213D0FF1" w14:textId="77777777" w:rsidR="00C540F4" w:rsidRPr="006D7D73" w:rsidRDefault="00C540F4" w:rsidP="00513C5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E994A3F" w14:textId="77777777" w:rsidR="00C540F4" w:rsidRDefault="00C540F4" w:rsidP="00DD48F3">
      <w:pPr>
        <w:sectPr w:rsidR="00C540F4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9C2277C" w14:textId="77777777" w:rsidR="007F5668" w:rsidRDefault="007F5668"/>
    <w:sectPr w:rsidR="007F566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510803065">
    <w:abstractNumId w:val="0"/>
  </w:num>
  <w:num w:numId="2" w16cid:durableId="904489351">
    <w:abstractNumId w:val="3"/>
  </w:num>
  <w:num w:numId="3" w16cid:durableId="950209571">
    <w:abstractNumId w:val="2"/>
  </w:num>
  <w:num w:numId="4" w16cid:durableId="103574020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40F4"/>
    <w:rsid w:val="007A08F6"/>
    <w:rsid w:val="007F5668"/>
    <w:rsid w:val="00C54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CFBC06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540F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540F4"/>
    <w:rPr>
      <w:color w:val="0563C1" w:themeColor="hyperlink"/>
      <w:u w:val="single"/>
    </w:rPr>
  </w:style>
  <w:style w:type="paragraph" w:styleId="a4">
    <w:name w:val="Block Text"/>
    <w:basedOn w:val="a"/>
    <w:rsid w:val="00C540F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C540F4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540F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540F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540F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92020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8</Words>
  <Characters>961</Characters>
  <Application>Microsoft Office Word</Application>
  <DocSecurity>0</DocSecurity>
  <Lines>8</Lines>
  <Paragraphs>2</Paragraphs>
  <ScaleCrop>false</ScaleCrop>
  <Company/>
  <LinksUpToDate>false</LinksUpToDate>
  <CharactersWithSpaces>1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7:51:00Z</dcterms:created>
  <dcterms:modified xsi:type="dcterms:W3CDTF">2022-04-07T18:00:00Z</dcterms:modified>
</cp:coreProperties>
</file>